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627081" w:rsidRDefault="00627081" w:rsidP="00CE4145"/>
          <w:p w:rsidR="006073D9" w:rsidRPr="00627081" w:rsidRDefault="00627081" w:rsidP="00905302">
            <w:pPr>
              <w:rPr>
                <w:sz w:val="16"/>
                <w:szCs w:val="16"/>
              </w:rPr>
            </w:pPr>
            <w:r w:rsidRPr="00627081">
              <w:rPr>
                <w:sz w:val="16"/>
                <w:szCs w:val="16"/>
              </w:rPr>
              <w:t>İlgili Öğrenci</w:t>
            </w:r>
          </w:p>
          <w:p w:rsidR="006073D9" w:rsidRPr="00627081" w:rsidRDefault="00627081" w:rsidP="0090530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ölüm</w:t>
            </w:r>
            <w:r w:rsidRPr="00627081">
              <w:rPr>
                <w:sz w:val="16"/>
                <w:szCs w:val="16"/>
              </w:rPr>
              <w:t xml:space="preserve"> Sekreterliği</w:t>
            </w:r>
          </w:p>
          <w:p w:rsidR="006073D9" w:rsidRDefault="006073D9" w:rsidP="00905302"/>
          <w:p w:rsidR="006073D9" w:rsidRDefault="006073D9" w:rsidP="00905302"/>
          <w:p w:rsidR="00627081" w:rsidRDefault="00627081" w:rsidP="00905302">
            <w:pPr>
              <w:rPr>
                <w:sz w:val="16"/>
                <w:szCs w:val="16"/>
              </w:rPr>
            </w:pPr>
            <w:r w:rsidRPr="00627081">
              <w:rPr>
                <w:sz w:val="16"/>
                <w:szCs w:val="16"/>
              </w:rPr>
              <w:t>Bölüm Başkanlığı</w:t>
            </w: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ölüm Komisyonu</w:t>
            </w: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lük</w:t>
            </w: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önetim Kurulu</w:t>
            </w: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</w:t>
            </w: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</w:p>
          <w:p w:rsidR="006073D9" w:rsidRPr="00627081" w:rsidRDefault="00627081" w:rsidP="0062708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 Öğrenci İşleri</w:t>
            </w:r>
          </w:p>
        </w:tc>
        <w:tc>
          <w:tcPr>
            <w:tcW w:w="6804" w:type="dxa"/>
          </w:tcPr>
          <w:p w:rsidR="00905302" w:rsidRPr="00905302" w:rsidRDefault="009F139F" w:rsidP="00CD0FF3">
            <w:r>
              <w:t xml:space="preserve">    </w:t>
            </w:r>
            <w:r w:rsidR="00CD0FF3">
              <w:object w:dxaOrig="8986" w:dyaOrig="126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462.75pt" o:ole="">
                  <v:imagedata r:id="rId7" o:title=""/>
                </v:shape>
                <o:OLEObject Type="Embed" ProgID="Visio.Drawing.15" ShapeID="_x0000_i1025" DrawAspect="Content" ObjectID="_1692771898" r:id="rId8"/>
              </w:object>
            </w:r>
          </w:p>
        </w:tc>
        <w:tc>
          <w:tcPr>
            <w:tcW w:w="1276" w:type="dxa"/>
          </w:tcPr>
          <w:p w:rsidR="00CC0AE4" w:rsidRDefault="00CC0AE4" w:rsidP="00627081"/>
          <w:p w:rsidR="00CC0AE4" w:rsidRDefault="00CC0AE4" w:rsidP="00627081"/>
          <w:p w:rsidR="00627081" w:rsidRDefault="00627081" w:rsidP="00627081">
            <w:pPr>
              <w:rPr>
                <w:sz w:val="16"/>
                <w:szCs w:val="16"/>
              </w:rPr>
            </w:pPr>
            <w:r w:rsidRPr="00627081">
              <w:rPr>
                <w:sz w:val="16"/>
                <w:szCs w:val="16"/>
              </w:rPr>
              <w:t>Öğrenci Dilekçesi,</w:t>
            </w:r>
          </w:p>
          <w:p w:rsid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  <w:r w:rsidRPr="00627081">
              <w:rPr>
                <w:sz w:val="16"/>
                <w:szCs w:val="16"/>
              </w:rPr>
              <w:t>Ders İçerikleri,</w:t>
            </w:r>
          </w:p>
          <w:p w:rsidR="00627081" w:rsidRDefault="00627081" w:rsidP="00627081">
            <w:pPr>
              <w:rPr>
                <w:sz w:val="16"/>
                <w:szCs w:val="16"/>
              </w:rPr>
            </w:pPr>
            <w:r w:rsidRPr="00627081">
              <w:rPr>
                <w:sz w:val="16"/>
                <w:szCs w:val="16"/>
              </w:rPr>
              <w:t>Transkript(Not</w:t>
            </w:r>
          </w:p>
          <w:p w:rsidR="00CC0AE4" w:rsidRDefault="00627081" w:rsidP="00627081">
            <w:pPr>
              <w:rPr>
                <w:sz w:val="16"/>
                <w:szCs w:val="16"/>
              </w:rPr>
            </w:pPr>
            <w:r w:rsidRPr="00627081">
              <w:rPr>
                <w:sz w:val="16"/>
                <w:szCs w:val="16"/>
              </w:rPr>
              <w:t>Çizelgesi)</w:t>
            </w:r>
          </w:p>
          <w:p w:rsidR="00627081" w:rsidRDefault="00627081" w:rsidP="00627081">
            <w:pPr>
              <w:rPr>
                <w:sz w:val="16"/>
                <w:szCs w:val="16"/>
              </w:rPr>
            </w:pPr>
          </w:p>
          <w:p w:rsidR="00627081" w:rsidRDefault="00627081" w:rsidP="0062708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ölüm Başkanlığı Yazısı.</w:t>
            </w:r>
          </w:p>
          <w:p w:rsidR="00627081" w:rsidRDefault="00627081" w:rsidP="00627081">
            <w:pPr>
              <w:rPr>
                <w:sz w:val="16"/>
                <w:szCs w:val="16"/>
              </w:rPr>
            </w:pPr>
          </w:p>
          <w:p w:rsidR="00627081" w:rsidRPr="00627081" w:rsidRDefault="00627081" w:rsidP="0062708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önetim Kurulu Kararı</w:t>
            </w:r>
          </w:p>
          <w:p w:rsidR="00CC0AE4" w:rsidRDefault="00CC0AE4" w:rsidP="00627081"/>
          <w:p w:rsidR="00CC0AE4" w:rsidRDefault="00CC0AE4" w:rsidP="00627081"/>
        </w:tc>
      </w:tr>
    </w:tbl>
    <w:p w:rsidR="00CC0AE4" w:rsidRDefault="00CC0AE4"/>
    <w:p w:rsidR="00F444F6" w:rsidRDefault="00F444F6"/>
    <w:p w:rsidR="00F444F6" w:rsidRDefault="00F444F6"/>
    <w:p w:rsidR="00F444F6" w:rsidRDefault="00F444F6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F444F6" w:rsidRPr="00AC5EC9" w:rsidTr="00BB226B">
        <w:tc>
          <w:tcPr>
            <w:tcW w:w="9356" w:type="dxa"/>
            <w:gridSpan w:val="10"/>
            <w:shd w:val="clear" w:color="auto" w:fill="auto"/>
          </w:tcPr>
          <w:p w:rsidR="00F444F6" w:rsidRDefault="00F444F6" w:rsidP="00BB226B">
            <w:pPr>
              <w:jc w:val="center"/>
              <w:rPr>
                <w:b/>
              </w:rPr>
            </w:pPr>
          </w:p>
          <w:p w:rsidR="00F444F6" w:rsidRPr="00AC5EC9" w:rsidRDefault="00F444F6" w:rsidP="00BB226B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F444F6" w:rsidRPr="00AC5EC9" w:rsidRDefault="00F444F6" w:rsidP="00BB226B">
            <w:pPr>
              <w:rPr>
                <w:sz w:val="20"/>
              </w:rPr>
            </w:pPr>
          </w:p>
        </w:tc>
      </w:tr>
      <w:tr w:rsidR="00F444F6" w:rsidRPr="00AC5EC9" w:rsidTr="00BB226B">
        <w:trPr>
          <w:trHeight w:val="248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>
              <w:t>SD-ÇOSBMYO-007</w:t>
            </w:r>
          </w:p>
        </w:tc>
      </w:tr>
      <w:tr w:rsidR="00F444F6" w:rsidRPr="00AC5EC9" w:rsidTr="00BB226B">
        <w:trPr>
          <w:trHeight w:val="280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>
              <w:t>Ders Muafiyet Süreci</w:t>
            </w:r>
          </w:p>
        </w:tc>
      </w:tr>
      <w:tr w:rsidR="00F444F6" w:rsidRPr="00AC5EC9" w:rsidTr="00BB226B">
        <w:trPr>
          <w:trHeight w:val="510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>
              <w:t>Çardak Organize Sanayi Bölgesi Meslek Yüksekokulu</w:t>
            </w:r>
          </w:p>
        </w:tc>
      </w:tr>
      <w:tr w:rsidR="00F444F6" w:rsidRPr="00AC5EC9" w:rsidTr="00BB226B">
        <w:trPr>
          <w:trHeight w:val="384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>
              <w:t>Öğrencilerin daha önce okuduğu Yükseköğretim programında aldığı ve geçtiği derslerden muaf tutulmasını sağlamak.</w:t>
            </w:r>
          </w:p>
        </w:tc>
      </w:tr>
      <w:tr w:rsidR="00F444F6" w:rsidRPr="00AC5EC9" w:rsidTr="00BB226B">
        <w:trPr>
          <w:trHeight w:val="992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 w:rsidRPr="006E5DD2">
              <w:t xml:space="preserve">PAÜ </w:t>
            </w:r>
            <w:proofErr w:type="spellStart"/>
            <w:r w:rsidRPr="006E5DD2">
              <w:t>Önlisans</w:t>
            </w:r>
            <w:proofErr w:type="spellEnd"/>
            <w:r w:rsidRPr="006E5DD2">
              <w:t xml:space="preserve">, Lisans </w:t>
            </w:r>
            <w:r>
              <w:t>Eğitim-Öğretim Yönetmeliğinin 22</w:t>
            </w:r>
            <w:r w:rsidRPr="006E5DD2">
              <w:t xml:space="preserve">. Maddesi </w:t>
            </w:r>
            <w:r>
              <w:t xml:space="preserve">ve Pamukkale Üniversitesi </w:t>
            </w:r>
            <w:proofErr w:type="spellStart"/>
            <w:r>
              <w:t>Önlisans</w:t>
            </w:r>
            <w:proofErr w:type="spellEnd"/>
            <w:r>
              <w:t>-Lisan Eğitim ve Öğretim Yönetmeliği Uygulama Esasları</w:t>
            </w:r>
            <w:r w:rsidRPr="006E5DD2">
              <w:t xml:space="preserve"> Yönergesi</w:t>
            </w:r>
            <w:r>
              <w:t>nin 8. Maddesi</w:t>
            </w:r>
            <w:r w:rsidRPr="006E5DD2">
              <w:t xml:space="preserve"> kapsamında</w:t>
            </w:r>
          </w:p>
        </w:tc>
      </w:tr>
      <w:tr w:rsidR="00F444F6" w:rsidRPr="00AC5EC9" w:rsidTr="00BB226B">
        <w:trPr>
          <w:trHeight w:val="526"/>
        </w:trPr>
        <w:tc>
          <w:tcPr>
            <w:tcW w:w="2843" w:type="dxa"/>
            <w:shd w:val="clear" w:color="auto" w:fill="auto"/>
          </w:tcPr>
          <w:p w:rsidR="00F444F6" w:rsidRDefault="00F444F6" w:rsidP="00BB226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5510CF" w:rsidRDefault="00F444F6" w:rsidP="00BB226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F444F6" w:rsidRPr="00AC5EC9" w:rsidTr="00BB226B">
        <w:trPr>
          <w:trHeight w:val="70"/>
        </w:trPr>
        <w:tc>
          <w:tcPr>
            <w:tcW w:w="2843" w:type="dxa"/>
            <w:shd w:val="clear" w:color="auto" w:fill="auto"/>
          </w:tcPr>
          <w:p w:rsidR="00F444F6" w:rsidRDefault="00F444F6" w:rsidP="00BB226B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F444F6" w:rsidRPr="00AC5EC9" w:rsidRDefault="00F444F6" w:rsidP="00BB226B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</w:tr>
      <w:tr w:rsidR="00F444F6" w:rsidRPr="00AC5EC9" w:rsidTr="00BB226B"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  <w:r>
              <w:rPr>
                <w:sz w:val="20"/>
              </w:rPr>
              <w:t>Muafiyet dilekçesi veren öğrenci sayısı.</w:t>
            </w:r>
          </w:p>
        </w:tc>
      </w:tr>
      <w:tr w:rsidR="00F444F6" w:rsidRPr="00AC5EC9" w:rsidTr="00BB226B"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F444F6" w:rsidRPr="00D76AC1" w:rsidRDefault="00F444F6" w:rsidP="00BB226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F444F6" w:rsidRPr="00D76AC1" w:rsidRDefault="00F444F6" w:rsidP="00BB226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F444F6" w:rsidRPr="00D76AC1" w:rsidRDefault="00F444F6" w:rsidP="00BB226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F444F6" w:rsidRPr="00D76AC1" w:rsidRDefault="00F444F6" w:rsidP="00BB226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F444F6" w:rsidRPr="00D76AC1" w:rsidRDefault="00F444F6" w:rsidP="00BB226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F444F6" w:rsidRPr="00D76AC1" w:rsidRDefault="00F444F6" w:rsidP="00BB226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F444F6" w:rsidRPr="00D76AC1" w:rsidRDefault="00F444F6" w:rsidP="00BB226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F444F6" w:rsidRPr="00D76AC1" w:rsidRDefault="00F444F6" w:rsidP="00BB226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F444F6" w:rsidRPr="00D76AC1" w:rsidRDefault="00F444F6" w:rsidP="00BB226B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F444F6" w:rsidRPr="00AC5EC9" w:rsidTr="00BB226B">
        <w:trPr>
          <w:trHeight w:val="70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</w:tr>
      <w:tr w:rsidR="00F444F6" w:rsidRPr="00AC5EC9" w:rsidTr="00BB226B"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</w:p>
        </w:tc>
      </w:tr>
      <w:tr w:rsidR="00F444F6" w:rsidRPr="00AC5EC9" w:rsidTr="00BB226B">
        <w:trPr>
          <w:trHeight w:val="484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>
              <w:t>Öğrenciler, Bölüm Başkanı, İntibak komisyonu</w:t>
            </w:r>
          </w:p>
        </w:tc>
      </w:tr>
      <w:tr w:rsidR="00F444F6" w:rsidRPr="00AC5EC9" w:rsidTr="00BB226B">
        <w:trPr>
          <w:trHeight w:val="548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>
              <w:t>Öğrenciler</w:t>
            </w:r>
          </w:p>
        </w:tc>
      </w:tr>
      <w:tr w:rsidR="00F444F6" w:rsidRPr="00AC5EC9" w:rsidTr="00BB226B">
        <w:trPr>
          <w:trHeight w:val="542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>
              <w:t>Öğrenci İşleri Daire Başkanlığı</w:t>
            </w:r>
          </w:p>
        </w:tc>
      </w:tr>
      <w:tr w:rsidR="00F444F6" w:rsidRPr="00AC5EC9" w:rsidTr="00BB226B">
        <w:trPr>
          <w:trHeight w:val="578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pPr>
              <w:pStyle w:val="ListeParagraf"/>
              <w:ind w:left="0"/>
            </w:pPr>
            <w:r>
              <w:t>Öğrenci Dilekçesi, Ders İçerikleri, Transkript(Not Çizelgesi)</w:t>
            </w:r>
          </w:p>
        </w:tc>
      </w:tr>
      <w:tr w:rsidR="00F444F6" w:rsidRPr="00AC5EC9" w:rsidTr="00BB226B">
        <w:trPr>
          <w:trHeight w:val="578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>
              <w:t>Yönetim Kurulu</w:t>
            </w:r>
          </w:p>
        </w:tc>
      </w:tr>
      <w:tr w:rsidR="00F444F6" w:rsidRPr="00AC5EC9" w:rsidTr="00BB226B">
        <w:trPr>
          <w:trHeight w:val="559"/>
        </w:trPr>
        <w:tc>
          <w:tcPr>
            <w:tcW w:w="2843" w:type="dxa"/>
            <w:shd w:val="clear" w:color="auto" w:fill="auto"/>
          </w:tcPr>
          <w:p w:rsidR="00F444F6" w:rsidRPr="00AC5EC9" w:rsidRDefault="00F444F6" w:rsidP="00BB226B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F444F6" w:rsidRPr="00CC7210" w:rsidRDefault="00F444F6" w:rsidP="00BB226B">
            <w:r>
              <w:t>Öğrenci İşleri Daire Başkanlığı</w:t>
            </w:r>
          </w:p>
        </w:tc>
      </w:tr>
    </w:tbl>
    <w:p w:rsidR="00F444F6" w:rsidRDefault="00F444F6"/>
    <w:sectPr w:rsidR="00F444F6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31DA" w:rsidRDefault="008831DA" w:rsidP="00927C04">
      <w:r>
        <w:separator/>
      </w:r>
    </w:p>
  </w:endnote>
  <w:endnote w:type="continuationSeparator" w:id="0">
    <w:p w:rsidR="008831DA" w:rsidRDefault="008831DA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364A" w:rsidRDefault="00CB364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F805C0" w:rsidRDefault="00CB364A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F805C0" w:rsidRDefault="00CB364A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364A" w:rsidRDefault="00CB364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31DA" w:rsidRDefault="008831DA" w:rsidP="00927C04">
      <w:r>
        <w:separator/>
      </w:r>
    </w:p>
  </w:footnote>
  <w:footnote w:type="continuationSeparator" w:id="0">
    <w:p w:rsidR="008831DA" w:rsidRDefault="008831DA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364A" w:rsidRDefault="00CB364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0"/>
      <w:gridCol w:w="1276"/>
      <w:gridCol w:w="1007"/>
      <w:gridCol w:w="1689"/>
    </w:tblGrid>
    <w:tr w:rsidR="00F43706" w:rsidTr="00CB364A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CD0FF3" w:rsidP="002634C7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DERS MUAFİYET</w:t>
          </w:r>
          <w:r w:rsidR="00103EEE">
            <w:rPr>
              <w:b/>
            </w:rPr>
            <w:t xml:space="preserve"> </w:t>
          </w:r>
          <w:r w:rsidR="008048A6">
            <w:rPr>
              <w:b/>
            </w:rPr>
            <w:t>SÜRECİ</w:t>
          </w:r>
        </w:p>
      </w:tc>
      <w:tc>
        <w:tcPr>
          <w:tcW w:w="1276" w:type="dxa"/>
          <w:vMerge w:val="restart"/>
        </w:tcPr>
        <w:p w:rsidR="002E5416" w:rsidRDefault="00CB364A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1D5FEAF5" wp14:editId="03C56C55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03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690" w:type="dxa"/>
          <w:vAlign w:val="center"/>
        </w:tcPr>
        <w:p w:rsidR="002E5416" w:rsidRDefault="00CB364A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07</w:t>
          </w:r>
        </w:p>
      </w:tc>
    </w:tr>
    <w:tr w:rsidR="00F43706" w:rsidTr="00CB364A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276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003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690" w:type="dxa"/>
          <w:vAlign w:val="center"/>
        </w:tcPr>
        <w:p w:rsidR="002E5416" w:rsidRDefault="00CB364A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CB364A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276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003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69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CB364A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276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003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690" w:type="dxa"/>
          <w:vAlign w:val="center"/>
        </w:tcPr>
        <w:p w:rsidR="002E5416" w:rsidRDefault="000547BD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364A" w:rsidRDefault="00CB364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547BD"/>
    <w:rsid w:val="00061A90"/>
    <w:rsid w:val="00071A64"/>
    <w:rsid w:val="00103EEE"/>
    <w:rsid w:val="001A5359"/>
    <w:rsid w:val="001B15A7"/>
    <w:rsid w:val="001E35B1"/>
    <w:rsid w:val="001E66C2"/>
    <w:rsid w:val="001F7652"/>
    <w:rsid w:val="002207D5"/>
    <w:rsid w:val="002361C8"/>
    <w:rsid w:val="002634C7"/>
    <w:rsid w:val="002A3FE6"/>
    <w:rsid w:val="002D54ED"/>
    <w:rsid w:val="002E5416"/>
    <w:rsid w:val="002F3ACC"/>
    <w:rsid w:val="003547E6"/>
    <w:rsid w:val="00392E5C"/>
    <w:rsid w:val="00410642"/>
    <w:rsid w:val="004472F5"/>
    <w:rsid w:val="00463B20"/>
    <w:rsid w:val="00492DE9"/>
    <w:rsid w:val="004A69C5"/>
    <w:rsid w:val="004F19C6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26057"/>
    <w:rsid w:val="00627081"/>
    <w:rsid w:val="00646586"/>
    <w:rsid w:val="00654E96"/>
    <w:rsid w:val="00657A22"/>
    <w:rsid w:val="006C6B45"/>
    <w:rsid w:val="006E5DD2"/>
    <w:rsid w:val="007001EB"/>
    <w:rsid w:val="00727FF9"/>
    <w:rsid w:val="007704A1"/>
    <w:rsid w:val="007B2A41"/>
    <w:rsid w:val="007C2B36"/>
    <w:rsid w:val="007F57BC"/>
    <w:rsid w:val="008048A6"/>
    <w:rsid w:val="00835FE8"/>
    <w:rsid w:val="00874889"/>
    <w:rsid w:val="008831DA"/>
    <w:rsid w:val="00895F27"/>
    <w:rsid w:val="008B0E59"/>
    <w:rsid w:val="008C68B7"/>
    <w:rsid w:val="008C75BD"/>
    <w:rsid w:val="00905302"/>
    <w:rsid w:val="00920DC6"/>
    <w:rsid w:val="00921FC4"/>
    <w:rsid w:val="00927C04"/>
    <w:rsid w:val="00946475"/>
    <w:rsid w:val="00952184"/>
    <w:rsid w:val="00953E32"/>
    <w:rsid w:val="009B5DD4"/>
    <w:rsid w:val="009D2565"/>
    <w:rsid w:val="009D7ACF"/>
    <w:rsid w:val="009F139F"/>
    <w:rsid w:val="009F4319"/>
    <w:rsid w:val="00A0519A"/>
    <w:rsid w:val="00A1278A"/>
    <w:rsid w:val="00A37CDB"/>
    <w:rsid w:val="00A8214F"/>
    <w:rsid w:val="00AC2649"/>
    <w:rsid w:val="00B64CB1"/>
    <w:rsid w:val="00B74CD3"/>
    <w:rsid w:val="00B76075"/>
    <w:rsid w:val="00B852A1"/>
    <w:rsid w:val="00BA77E8"/>
    <w:rsid w:val="00C32D20"/>
    <w:rsid w:val="00C56911"/>
    <w:rsid w:val="00C855F7"/>
    <w:rsid w:val="00C942B9"/>
    <w:rsid w:val="00CA66A7"/>
    <w:rsid w:val="00CB364A"/>
    <w:rsid w:val="00CC0AE4"/>
    <w:rsid w:val="00CC1FB1"/>
    <w:rsid w:val="00CC7210"/>
    <w:rsid w:val="00CD0FF3"/>
    <w:rsid w:val="00CD7808"/>
    <w:rsid w:val="00D40B95"/>
    <w:rsid w:val="00D53632"/>
    <w:rsid w:val="00D75A44"/>
    <w:rsid w:val="00D76AC1"/>
    <w:rsid w:val="00DA66B1"/>
    <w:rsid w:val="00DB0975"/>
    <w:rsid w:val="00DD5D56"/>
    <w:rsid w:val="00DF641D"/>
    <w:rsid w:val="00E02E37"/>
    <w:rsid w:val="00E201B3"/>
    <w:rsid w:val="00E41011"/>
    <w:rsid w:val="00E57EB3"/>
    <w:rsid w:val="00E65568"/>
    <w:rsid w:val="00EC6C43"/>
    <w:rsid w:val="00F1122E"/>
    <w:rsid w:val="00F40DC5"/>
    <w:rsid w:val="00F43607"/>
    <w:rsid w:val="00F43706"/>
    <w:rsid w:val="00F444F6"/>
    <w:rsid w:val="00F504BE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52794E8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36</Words>
  <Characters>1348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6</cp:revision>
  <dcterms:created xsi:type="dcterms:W3CDTF">2019-11-13T07:14:00Z</dcterms:created>
  <dcterms:modified xsi:type="dcterms:W3CDTF">2021-09-10T06:39:00Z</dcterms:modified>
</cp:coreProperties>
</file>